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5CF8" w:rsidRDefault="00A55CF8">
      <w:r>
        <w:object w:dxaOrig="11960" w:dyaOrig="8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340.5pt" o:ole="">
            <v:imagedata r:id="rId4" o:title=""/>
          </v:shape>
          <o:OLEObject Type="Embed" ProgID="Visio.Drawing.11" ShapeID="_x0000_i1025" DrawAspect="Content" ObjectID="_1691925170" r:id="rId5"/>
        </w:object>
      </w:r>
    </w:p>
    <w:p w:rsidR="00A55CF8" w:rsidRDefault="00A55CF8">
      <w:r>
        <w:br w:type="page"/>
      </w:r>
    </w:p>
    <w:bookmarkStart w:id="0" w:name="_GoBack"/>
    <w:bookmarkEnd w:id="0"/>
    <w:p w:rsidR="00563C55" w:rsidRDefault="00A55CF8">
      <w:r>
        <w:object w:dxaOrig="11256" w:dyaOrig="16513">
          <v:shape id="_x0000_i1026" type="#_x0000_t75" style="width:479.25pt;height:567pt" o:ole="">
            <v:imagedata r:id="rId6" o:title=""/>
          </v:shape>
          <o:OLEObject Type="Embed" ProgID="Visio.Drawing.11" ShapeID="_x0000_i1026" DrawAspect="Content" ObjectID="_1691925171" r:id="rId7"/>
        </w:object>
      </w:r>
    </w:p>
    <w:sectPr w:rsidR="00563C5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1CE1"/>
    <w:rsid w:val="00563C55"/>
    <w:rsid w:val="00571CE1"/>
    <w:rsid w:val="00A55C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C345D38-FDAE-49BF-9818-B08F93D9F6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8</Words>
  <Characters>52</Characters>
  <Application>Microsoft Office Word</Application>
  <DocSecurity>0</DocSecurity>
  <Lines>1</Lines>
  <Paragraphs>1</Paragraphs>
  <ScaleCrop>false</ScaleCrop>
  <Company>Pamukkale Üniversitesi Bilgi İşlem Daire Başkanlığı</Company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8-31T11:26:00Z</dcterms:created>
  <dcterms:modified xsi:type="dcterms:W3CDTF">2021-08-31T11:26:00Z</dcterms:modified>
</cp:coreProperties>
</file>